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0BB1EA" w14:textId="1616FA2B" w:rsidR="00F84F50" w:rsidRDefault="008F4317" w:rsidP="008F4317">
      <w:pPr>
        <w:spacing w:after="0" w:line="240" w:lineRule="auto"/>
        <w:jc w:val="center"/>
        <w:rPr>
          <w:b/>
        </w:rPr>
      </w:pPr>
      <w:r w:rsidRPr="008F4317">
        <w:rPr>
          <w:b/>
        </w:rPr>
        <w:t>Homework 6</w:t>
      </w:r>
    </w:p>
    <w:p w14:paraId="5C1444FB" w14:textId="25054046" w:rsidR="00A337DD" w:rsidRDefault="00A337DD" w:rsidP="008F4317">
      <w:pPr>
        <w:spacing w:after="0" w:line="240" w:lineRule="auto"/>
      </w:pPr>
      <w:r>
        <w:t>1.</w:t>
      </w:r>
    </w:p>
    <w:p w14:paraId="557F783F" w14:textId="5424ECA5" w:rsidR="00A337DD" w:rsidRDefault="00A337DD" w:rsidP="008F4317">
      <w:pPr>
        <w:spacing w:after="0" w:line="240" w:lineRule="auto"/>
      </w:pPr>
      <w:r>
        <w:t xml:space="preserve">For the given circuit, there are </w:t>
      </w:r>
      <w:r w:rsidR="00ED27C9">
        <w:t xml:space="preserve">2 single input gates, 5 dual input gates and 1 triple input gates. That gives us 2*(1+1) + 5*(2+1) + 1*(3+1) = 23 total fault sites. This means there are (2^23) – 1= </w:t>
      </w:r>
      <w:r w:rsidR="00ED27C9">
        <w:rPr>
          <w:rStyle w:val="cwcot"/>
        </w:rPr>
        <w:t>8388607</w:t>
      </w:r>
      <w:r w:rsidR="00ED27C9">
        <w:rPr>
          <w:rStyle w:val="cwcot"/>
        </w:rPr>
        <w:t xml:space="preserve"> total fault combinations. The total number of single faults to consider is 46.</w:t>
      </w:r>
      <w:r w:rsidR="00ED27C9">
        <w:t xml:space="preserve"> </w:t>
      </w:r>
    </w:p>
    <w:p w14:paraId="27975AF2" w14:textId="306CE73F" w:rsidR="00ED27C9" w:rsidRDefault="00DE1C8F" w:rsidP="00ED27C9">
      <w:pPr>
        <w:spacing w:after="0" w:line="240" w:lineRule="auto"/>
        <w:jc w:val="center"/>
      </w:pPr>
      <w:r>
        <w:object w:dxaOrig="6811" w:dyaOrig="3511" w14:anchorId="63DC0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40.5pt;height:175.5pt" o:ole="">
            <v:imagedata r:id="rId6" o:title=""/>
          </v:shape>
          <o:OLEObject Type="Embed" ProgID="Visio.Drawing.15" ShapeID="_x0000_i1033" DrawAspect="Content" ObjectID="_1586201885" r:id="rId7"/>
        </w:object>
      </w:r>
    </w:p>
    <w:p w14:paraId="5CF02577" w14:textId="194237C7" w:rsidR="00DE1C8F" w:rsidRDefault="00DE1C8F" w:rsidP="00DE1C8F">
      <w:pPr>
        <w:spacing w:after="0" w:line="240" w:lineRule="auto"/>
      </w:pPr>
      <w:r>
        <w:t xml:space="preserve">This is the </w:t>
      </w:r>
      <w:proofErr w:type="gramStart"/>
      <w:r>
        <w:t>line oriented</w:t>
      </w:r>
      <w:proofErr w:type="gramEnd"/>
      <w:r>
        <w:t xml:space="preserve"> fault collapsed model for this circuit.</w:t>
      </w:r>
    </w:p>
    <w:p w14:paraId="0A8807E2" w14:textId="4E9242AA" w:rsidR="008F4317" w:rsidRDefault="008F4317" w:rsidP="008F4317">
      <w:pPr>
        <w:spacing w:after="0" w:line="240" w:lineRule="auto"/>
      </w:pPr>
      <w:r>
        <w:t>2.</w:t>
      </w:r>
    </w:p>
    <w:p w14:paraId="5EC4A540" w14:textId="31A2D355" w:rsidR="008F4317" w:rsidRDefault="008F4317" w:rsidP="008F4317">
      <w:pPr>
        <w:spacing w:after="0" w:line="240" w:lineRule="auto"/>
      </w:pPr>
      <w:r>
        <w:t>For m-sa1, we want a test vector that will force a correctly working circuit m to 0, and yet show one on the output:</w:t>
      </w:r>
    </w:p>
    <w:p w14:paraId="164E8A0A" w14:textId="1C3CF493" w:rsidR="008F4317" w:rsidRDefault="008F4317" w:rsidP="00ED27C9">
      <w:pPr>
        <w:spacing w:after="0" w:line="240" w:lineRule="auto"/>
        <w:jc w:val="center"/>
      </w:pPr>
      <w:r>
        <w:object w:dxaOrig="9046" w:dyaOrig="4411" w14:anchorId="3BFB03D5">
          <v:shape id="_x0000_i1028" type="#_x0000_t75" style="width:452.25pt;height:220.5pt" o:ole="">
            <v:imagedata r:id="rId8" o:title=""/>
          </v:shape>
          <o:OLEObject Type="Embed" ProgID="Visio.Drawing.15" ShapeID="_x0000_i1028" DrawAspect="Content" ObjectID="_1586201886" r:id="rId9"/>
        </w:object>
      </w:r>
    </w:p>
    <w:p w14:paraId="697F6685" w14:textId="7F4B1539" w:rsidR="008F4317" w:rsidRDefault="008F4317" w:rsidP="008F4317">
      <w:pPr>
        <w:spacing w:after="0" w:line="240" w:lineRule="auto"/>
      </w:pPr>
      <w:r>
        <w:t xml:space="preserve">The above vector cannot produce a true value on Y unless there is a fault. </w:t>
      </w:r>
    </w:p>
    <w:p w14:paraId="7E7A2277" w14:textId="1C628FFB" w:rsidR="008F4317" w:rsidRDefault="008F4317" w:rsidP="008F4317">
      <w:pPr>
        <w:spacing w:after="0" w:line="240" w:lineRule="auto"/>
      </w:pPr>
    </w:p>
    <w:p w14:paraId="0C3A5CFD" w14:textId="360E105B" w:rsidR="00DE1C8F" w:rsidRDefault="00DE1C8F" w:rsidP="008F4317">
      <w:pPr>
        <w:spacing w:after="0" w:line="240" w:lineRule="auto"/>
      </w:pPr>
    </w:p>
    <w:p w14:paraId="5496409C" w14:textId="23397A70" w:rsidR="00DE1C8F" w:rsidRDefault="00DE1C8F" w:rsidP="008F4317">
      <w:pPr>
        <w:spacing w:after="0" w:line="240" w:lineRule="auto"/>
      </w:pPr>
    </w:p>
    <w:p w14:paraId="6F1AE563" w14:textId="75DF0AD6" w:rsidR="00DE1C8F" w:rsidRDefault="00DE1C8F" w:rsidP="008F4317">
      <w:pPr>
        <w:spacing w:after="0" w:line="240" w:lineRule="auto"/>
      </w:pPr>
    </w:p>
    <w:p w14:paraId="08AFA7F6" w14:textId="55CB315A" w:rsidR="00DE1C8F" w:rsidRDefault="00DE1C8F" w:rsidP="008F4317">
      <w:pPr>
        <w:spacing w:after="0" w:line="240" w:lineRule="auto"/>
      </w:pPr>
    </w:p>
    <w:p w14:paraId="6F31313E" w14:textId="4D3B18C6" w:rsidR="00DE1C8F" w:rsidRDefault="00DE1C8F" w:rsidP="008F4317">
      <w:pPr>
        <w:spacing w:after="0" w:line="240" w:lineRule="auto"/>
      </w:pPr>
    </w:p>
    <w:p w14:paraId="6F324A81" w14:textId="77612A40" w:rsidR="00DE1C8F" w:rsidRDefault="00DE1C8F" w:rsidP="008F4317">
      <w:pPr>
        <w:spacing w:after="0" w:line="240" w:lineRule="auto"/>
      </w:pPr>
    </w:p>
    <w:p w14:paraId="659ECEF6" w14:textId="77777777" w:rsidR="00DE1C8F" w:rsidRDefault="00DE1C8F" w:rsidP="008F4317">
      <w:pPr>
        <w:spacing w:after="0" w:line="240" w:lineRule="auto"/>
      </w:pPr>
      <w:bookmarkStart w:id="0" w:name="_GoBack"/>
      <w:bookmarkEnd w:id="0"/>
    </w:p>
    <w:p w14:paraId="5F5DCD89" w14:textId="2CC11005" w:rsidR="008F4317" w:rsidRDefault="008F4317" w:rsidP="008F4317">
      <w:pPr>
        <w:spacing w:after="0" w:line="240" w:lineRule="auto"/>
      </w:pPr>
      <w:r>
        <w:lastRenderedPageBreak/>
        <w:t xml:space="preserve">For p-sa0, </w:t>
      </w:r>
      <w:proofErr w:type="gramStart"/>
      <w:r>
        <w:t>We</w:t>
      </w:r>
      <w:proofErr w:type="gramEnd"/>
      <w:r>
        <w:t xml:space="preserve"> can back track a similar solution.</w:t>
      </w:r>
    </w:p>
    <w:p w14:paraId="0590563C" w14:textId="43138474" w:rsidR="008F4317" w:rsidRDefault="008F4317" w:rsidP="00ED27C9">
      <w:pPr>
        <w:spacing w:after="0" w:line="240" w:lineRule="auto"/>
        <w:jc w:val="center"/>
      </w:pPr>
      <w:r>
        <w:object w:dxaOrig="8910" w:dyaOrig="4411" w14:anchorId="0A6B1DCA">
          <v:shape id="_x0000_i1030" type="#_x0000_t75" style="width:445.5pt;height:220.5pt" o:ole="">
            <v:imagedata r:id="rId10" o:title=""/>
          </v:shape>
          <o:OLEObject Type="Embed" ProgID="Visio.Drawing.15" ShapeID="_x0000_i1030" DrawAspect="Content" ObjectID="_1586201887" r:id="rId11"/>
        </w:object>
      </w:r>
    </w:p>
    <w:p w14:paraId="5ECD21BE" w14:textId="7EF37CF3" w:rsidR="008F4317" w:rsidRDefault="00A337DD" w:rsidP="008F4317">
      <w:pPr>
        <w:spacing w:after="0" w:line="240" w:lineRule="auto"/>
      </w:pPr>
      <w:r>
        <w:t xml:space="preserve">In this case, the above vector will produce a 1 on W when there should not be. </w:t>
      </w:r>
    </w:p>
    <w:p w14:paraId="5E0D6984" w14:textId="4395D4E1" w:rsidR="00A337DD" w:rsidRDefault="00A337DD" w:rsidP="008F4317">
      <w:pPr>
        <w:spacing w:after="0" w:line="240" w:lineRule="auto"/>
      </w:pPr>
    </w:p>
    <w:p w14:paraId="6614931A" w14:textId="39E3C54F" w:rsidR="00A337DD" w:rsidRDefault="00A337DD" w:rsidP="008F4317">
      <w:pPr>
        <w:spacing w:after="0" w:line="240" w:lineRule="auto"/>
      </w:pPr>
      <w:r>
        <w:t>The assumption with both of the above fault traces is that there are no other faults. If there are multiple faults, we would have to design a different way to test.</w:t>
      </w:r>
    </w:p>
    <w:p w14:paraId="72154D60" w14:textId="3646485F" w:rsidR="00A337DD" w:rsidRDefault="00A337DD" w:rsidP="008F4317">
      <w:pPr>
        <w:spacing w:after="0" w:line="240" w:lineRule="auto"/>
      </w:pPr>
    </w:p>
    <w:p w14:paraId="41533EF3" w14:textId="77777777" w:rsidR="00A337DD" w:rsidRPr="008F4317" w:rsidRDefault="00A337DD" w:rsidP="008F4317">
      <w:pPr>
        <w:spacing w:after="0" w:line="240" w:lineRule="auto"/>
      </w:pPr>
    </w:p>
    <w:sectPr w:rsidR="00A337DD" w:rsidRPr="008F4317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AF5D93" w14:textId="77777777" w:rsidR="00A80B55" w:rsidRDefault="00A80B55" w:rsidP="008F4317">
      <w:pPr>
        <w:spacing w:after="0" w:line="240" w:lineRule="auto"/>
      </w:pPr>
      <w:r>
        <w:separator/>
      </w:r>
    </w:p>
  </w:endnote>
  <w:endnote w:type="continuationSeparator" w:id="0">
    <w:p w14:paraId="7E7507B0" w14:textId="77777777" w:rsidR="00A80B55" w:rsidRDefault="00A80B55" w:rsidP="008F43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94FED7" w14:textId="77777777" w:rsidR="00A80B55" w:rsidRDefault="00A80B55" w:rsidP="008F4317">
      <w:pPr>
        <w:spacing w:after="0" w:line="240" w:lineRule="auto"/>
      </w:pPr>
      <w:r>
        <w:separator/>
      </w:r>
    </w:p>
  </w:footnote>
  <w:footnote w:type="continuationSeparator" w:id="0">
    <w:p w14:paraId="5CF0758E" w14:textId="77777777" w:rsidR="00A80B55" w:rsidRDefault="00A80B55" w:rsidP="008F43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A5E864" w14:textId="77777777" w:rsidR="008F4317" w:rsidRDefault="008F4317" w:rsidP="008F4317">
    <w:pPr>
      <w:pStyle w:val="Header"/>
      <w:jc w:val="right"/>
    </w:pPr>
    <w:r>
      <w:t>Zach Pahle</w:t>
    </w:r>
  </w:p>
  <w:p w14:paraId="6AD0F4A8" w14:textId="7D28FE60" w:rsidR="008F4317" w:rsidRDefault="008F4317" w:rsidP="008F4317">
    <w:pPr>
      <w:pStyle w:val="Header"/>
      <w:jc w:val="right"/>
    </w:pPr>
    <w:r>
      <w:t>Homework 6</w:t>
    </w:r>
  </w:p>
  <w:p w14:paraId="28B3A9E7" w14:textId="069D6CC6" w:rsidR="008F4317" w:rsidRDefault="008F4317" w:rsidP="008F4317">
    <w:pPr>
      <w:pStyle w:val="Header"/>
      <w:jc w:val="right"/>
    </w:pPr>
    <w:r>
      <w:t>4/25/18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4317"/>
    <w:rsid w:val="007B5DA2"/>
    <w:rsid w:val="008F4317"/>
    <w:rsid w:val="00A337DD"/>
    <w:rsid w:val="00A80B55"/>
    <w:rsid w:val="00D85E2A"/>
    <w:rsid w:val="00DE1C8F"/>
    <w:rsid w:val="00ED2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53DA09"/>
  <w15:chartTrackingRefBased/>
  <w15:docId w15:val="{867C5398-87BB-41C3-8FB1-026DAF871B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43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4317"/>
  </w:style>
  <w:style w:type="paragraph" w:styleId="Footer">
    <w:name w:val="footer"/>
    <w:basedOn w:val="Normal"/>
    <w:link w:val="FooterChar"/>
    <w:uiPriority w:val="99"/>
    <w:unhideWhenUsed/>
    <w:rsid w:val="008F43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4317"/>
  </w:style>
  <w:style w:type="character" w:customStyle="1" w:styleId="cwcot">
    <w:name w:val="cwcot"/>
    <w:basedOn w:val="DefaultParagraphFont"/>
    <w:rsid w:val="00ED27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</Pages>
  <Words>142</Words>
  <Characters>81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ch Pahle</dc:creator>
  <cp:keywords/>
  <dc:description/>
  <cp:lastModifiedBy>Zach Pahle</cp:lastModifiedBy>
  <cp:revision>1</cp:revision>
  <dcterms:created xsi:type="dcterms:W3CDTF">2018-04-26T05:04:00Z</dcterms:created>
  <dcterms:modified xsi:type="dcterms:W3CDTF">2018-04-26T05:52:00Z</dcterms:modified>
</cp:coreProperties>
</file>